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9DDFB4" w14:textId="77777777" w:rsidR="00EB23B1" w:rsidRDefault="00EB23B1" w:rsidP="00EB23B1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439BB869" w14:textId="77777777" w:rsidR="00EB23B1" w:rsidRDefault="00EB23B1" w:rsidP="00EB23B1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>«НАЦИОНАЛЬНЫЙ ИССЛЕДОВАТЕЛЬСКИЙ УНИВЕРСИТЕТ ИТМО»</w:t>
      </w:r>
    </w:p>
    <w:p w14:paraId="47FE7193" w14:textId="77777777" w:rsidR="00EB23B1" w:rsidRDefault="00EB23B1" w:rsidP="00EB23B1"/>
    <w:p w14:paraId="0757EE8B" w14:textId="77777777" w:rsidR="00EB23B1" w:rsidRDefault="00EB23B1" w:rsidP="00EB23B1"/>
    <w:p w14:paraId="536711AD" w14:textId="77777777" w:rsidR="00EB23B1" w:rsidRDefault="00EB23B1" w:rsidP="00EB23B1"/>
    <w:p w14:paraId="341E091E" w14:textId="77777777" w:rsidR="00EB23B1" w:rsidRDefault="00EB23B1" w:rsidP="00EB23B1"/>
    <w:p w14:paraId="7F50939E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коммуникационных технологий</w:t>
      </w:r>
    </w:p>
    <w:p w14:paraId="513C1ECA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: Проектирование инфокоммуникационных систем</w:t>
      </w:r>
    </w:p>
    <w:p w14:paraId="0A76181B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878CC9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E30F813" w14:textId="3E3582D1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к практической работе №4</w:t>
      </w:r>
    </w:p>
    <w:p w14:paraId="77A9D0E2" w14:textId="0A70DD14" w:rsidR="00EB23B1" w:rsidRDefault="00EB23B1" w:rsidP="00EB23B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Pr="00EB23B1">
        <w:rPr>
          <w:rFonts w:ascii="Times New Roman" w:hAnsi="Times New Roman" w:cs="Times New Roman"/>
          <w:b/>
          <w:bCs/>
          <w:sz w:val="28"/>
          <w:szCs w:val="28"/>
        </w:rPr>
        <w:t>Шаблоны проектирования Gang-of-Four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48BF6217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22ED16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3EE51F0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8CA4239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25B5CFA" w14:textId="77777777" w:rsidR="00EB23B1" w:rsidRDefault="00EB23B1" w:rsidP="00EB23B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0A953F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</w:t>
      </w:r>
    </w:p>
    <w:p w14:paraId="6F0C7517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ка группы К4113с</w:t>
      </w:r>
    </w:p>
    <w:p w14:paraId="4BF4E013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фонова Альбина</w:t>
      </w:r>
    </w:p>
    <w:p w14:paraId="0C452853" w14:textId="77777777" w:rsidR="00EB23B1" w:rsidRDefault="00EB23B1" w:rsidP="00EB23B1">
      <w:pPr>
        <w:ind w:left="6663"/>
        <w:rPr>
          <w:rFonts w:ascii="Times New Roman" w:hAnsi="Times New Roman" w:cs="Times New Roman"/>
          <w:sz w:val="28"/>
          <w:szCs w:val="28"/>
        </w:rPr>
      </w:pPr>
    </w:p>
    <w:p w14:paraId="5428AF73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14:paraId="37DFAA91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тн, доцент ИКТ,</w:t>
      </w:r>
    </w:p>
    <w:p w14:paraId="1A9F43B6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ипов Никита Алексеевич</w:t>
      </w:r>
    </w:p>
    <w:p w14:paraId="6AF55815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61411BF5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19DA6970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6B0BA296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8693779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781F4D9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0F9B0526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49212DE3" w14:textId="77777777" w:rsidR="00EB23B1" w:rsidRDefault="00EB23B1" w:rsidP="00EB23B1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18EA4851" w14:textId="77777777" w:rsidR="00EB23B1" w:rsidRDefault="00EB23B1" w:rsidP="00EB23B1">
      <w:pPr>
        <w:tabs>
          <w:tab w:val="center" w:pos="5102"/>
          <w:tab w:val="right" w:pos="10205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анкт-Петербург,</w:t>
      </w:r>
    </w:p>
    <w:p w14:paraId="6EE4FFA6" w14:textId="77777777" w:rsidR="00EB23B1" w:rsidRDefault="00EB23B1" w:rsidP="00EB23B1">
      <w:pPr>
        <w:tabs>
          <w:tab w:val="center" w:pos="851"/>
          <w:tab w:val="right" w:pos="10205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0 г.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6230744B" w14:textId="77777777" w:rsidR="00EB23B1" w:rsidRDefault="00EB23B1" w:rsidP="00EB23B1">
      <w:pPr>
        <w:spacing w:after="0"/>
        <w:rPr>
          <w:rFonts w:ascii="Times New Roman" w:hAnsi="Times New Roman" w:cs="Times New Roman"/>
          <w:sz w:val="28"/>
          <w:szCs w:val="28"/>
        </w:rPr>
        <w:sectPr w:rsidR="00EB23B1" w:rsidSect="00D726C4">
          <w:foot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14:paraId="469386BF" w14:textId="08CE7C0F" w:rsidR="00C573F8" w:rsidRDefault="00EB23B1" w:rsidP="00DD0C6F">
      <w:pPr>
        <w:ind w:firstLine="284"/>
        <w:rPr>
          <w:rFonts w:ascii="Times New Roman" w:hAnsi="Times New Roman" w:cs="Times New Roman"/>
          <w:sz w:val="26"/>
          <w:szCs w:val="26"/>
        </w:rPr>
      </w:pPr>
      <w:r w:rsidRPr="00EB23B1">
        <w:rPr>
          <w:rFonts w:ascii="Times New Roman" w:hAnsi="Times New Roman" w:cs="Times New Roman"/>
          <w:b/>
          <w:bCs/>
          <w:sz w:val="26"/>
          <w:szCs w:val="26"/>
        </w:rPr>
        <w:lastRenderedPageBreak/>
        <w:t>Цель работы:</w:t>
      </w:r>
      <w:r>
        <w:rPr>
          <w:rFonts w:ascii="Times New Roman" w:hAnsi="Times New Roman" w:cs="Times New Roman"/>
          <w:sz w:val="26"/>
          <w:szCs w:val="26"/>
        </w:rPr>
        <w:t xml:space="preserve"> изучить шаблоны </w:t>
      </w:r>
      <w:r>
        <w:rPr>
          <w:rFonts w:ascii="Times New Roman" w:hAnsi="Times New Roman" w:cs="Times New Roman"/>
          <w:sz w:val="26"/>
          <w:szCs w:val="26"/>
          <w:lang w:val="en-US"/>
        </w:rPr>
        <w:t>GoF</w:t>
      </w:r>
      <w:r>
        <w:rPr>
          <w:rFonts w:ascii="Times New Roman" w:hAnsi="Times New Roman" w:cs="Times New Roman"/>
          <w:sz w:val="26"/>
          <w:szCs w:val="26"/>
        </w:rPr>
        <w:t>, рассматриваемые в упражнениях.</w:t>
      </w:r>
    </w:p>
    <w:p w14:paraId="7479FEC6" w14:textId="4F8E3CFD" w:rsidR="00EB23B1" w:rsidRPr="00A8690C" w:rsidRDefault="00EB23B1" w:rsidP="00DD0C6F">
      <w:pPr>
        <w:ind w:firstLine="284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EB23B1">
        <w:rPr>
          <w:rFonts w:ascii="Times New Roman" w:hAnsi="Times New Roman" w:cs="Times New Roman"/>
          <w:b/>
          <w:bCs/>
          <w:i/>
          <w:iCs/>
          <w:sz w:val="26"/>
          <w:szCs w:val="26"/>
        </w:rPr>
        <w:t>Упражнение 1. Адаптер (</w:t>
      </w:r>
      <w:r w:rsidRPr="00EB23B1">
        <w:rPr>
          <w:rFonts w:ascii="Times New Roman" w:hAnsi="Times New Roman" w:cs="Times New Roman"/>
          <w:b/>
          <w:bCs/>
          <w:i/>
          <w:iCs/>
          <w:sz w:val="26"/>
          <w:szCs w:val="26"/>
          <w:lang w:val="en-US"/>
        </w:rPr>
        <w:t>Adapter</w:t>
      </w:r>
      <w:r w:rsidRPr="00A8690C">
        <w:rPr>
          <w:rFonts w:ascii="Times New Roman" w:hAnsi="Times New Roman" w:cs="Times New Roman"/>
          <w:b/>
          <w:bCs/>
          <w:i/>
          <w:iCs/>
          <w:sz w:val="26"/>
          <w:szCs w:val="26"/>
        </w:rPr>
        <w:t>)</w:t>
      </w:r>
    </w:p>
    <w:p w14:paraId="1EC691D9" w14:textId="222C9E4E" w:rsidR="00EB23B1" w:rsidRDefault="00DD0C6F" w:rsidP="00DD0C6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DD0C6F">
        <w:rPr>
          <w:rFonts w:ascii="Times New Roman" w:hAnsi="Times New Roman" w:cs="Times New Roman"/>
        </w:rPr>
        <w:t xml:space="preserve"> </w:t>
      </w:r>
      <w:r w:rsidRPr="00DD0C6F">
        <w:rPr>
          <w:rFonts w:ascii="Times New Roman" w:hAnsi="Times New Roman" w:cs="Times New Roman"/>
          <w:b/>
          <w:bCs/>
          <w:sz w:val="26"/>
          <w:szCs w:val="26"/>
        </w:rPr>
        <w:t xml:space="preserve">Adapter (Адаптер) </w:t>
      </w:r>
      <w:r w:rsidRPr="00DD0C6F">
        <w:rPr>
          <w:rFonts w:ascii="Times New Roman" w:hAnsi="Times New Roman" w:cs="Times New Roman"/>
          <w:sz w:val="26"/>
          <w:szCs w:val="26"/>
        </w:rPr>
        <w:t>– структурный паттерн. Он обеспечивает возможность совместной работы классов с несовместимыми интерфейсами, позволяя разработчикам реализовывать наборы полиморфных классов, обеспечивающих альтернативные реализации существующего класса.</w:t>
      </w:r>
    </w:p>
    <w:p w14:paraId="24C1CB76" w14:textId="46DAC7AE" w:rsidR="00B51EAE" w:rsidRPr="00B51EAE" w:rsidRDefault="00B51EAE" w:rsidP="00DD0C6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асс</w:t>
      </w:r>
      <w:r w:rsidRPr="00B51EA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ahrenheit</w:t>
      </w:r>
      <w:r w:rsidRPr="00B51EA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ализует метод получения случайного значения температуры.</w:t>
      </w:r>
    </w:p>
    <w:p w14:paraId="1E04D0F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2B91AF"/>
          <w:sz w:val="19"/>
          <w:szCs w:val="19"/>
          <w:lang w:val="en-US"/>
        </w:rPr>
        <w:t>Fahrenheit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: FahrInterface</w:t>
      </w:r>
    </w:p>
    <w:p w14:paraId="39D133BA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BA2F8D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andom far;</w:t>
      </w:r>
    </w:p>
    <w:p w14:paraId="66BF0AEA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2B91AF"/>
          <w:sz w:val="19"/>
          <w:szCs w:val="19"/>
          <w:lang w:val="en-US"/>
        </w:rPr>
        <w:t>Fahrenheit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4A1292EA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59B0807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ar =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om();</w:t>
      </w:r>
    </w:p>
    <w:p w14:paraId="678FD965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493E444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A8BFC0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RandomFahr()</w:t>
      </w:r>
    </w:p>
    <w:p w14:paraId="4CD0E152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60E5F4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grad = far.NextDouble() * 10;</w:t>
      </w:r>
    </w:p>
    <w:p w14:paraId="146268FB" w14:textId="77777777" w:rsid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grad;</w:t>
      </w:r>
    </w:p>
    <w:p w14:paraId="1E622686" w14:textId="77777777" w:rsid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2DA5D41" w14:textId="366CA524" w:rsidR="003F0551" w:rsidRDefault="003F0551" w:rsidP="003F0551">
      <w:pPr>
        <w:ind w:left="2694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DAACC8F" w14:textId="2BAE2551" w:rsidR="00B51EAE" w:rsidRPr="00FF5A3B" w:rsidRDefault="00FF5A3B" w:rsidP="00B51EAE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FF5A3B">
        <w:rPr>
          <w:rFonts w:ascii="Times New Roman" w:hAnsi="Times New Roman" w:cs="Times New Roman"/>
          <w:sz w:val="26"/>
          <w:szCs w:val="26"/>
        </w:rPr>
        <w:t>Интерфейс</w:t>
      </w:r>
      <w:r>
        <w:rPr>
          <w:rFonts w:ascii="Times New Roman" w:hAnsi="Times New Roman" w:cs="Times New Roman"/>
          <w:sz w:val="26"/>
          <w:szCs w:val="26"/>
        </w:rPr>
        <w:t>, к которому имеет доступ датчик, выдающий данные в Фаренгейтах (измерение температуры моделируется получением случайного числа)</w:t>
      </w:r>
      <w:r w:rsidRPr="00FF5A3B">
        <w:rPr>
          <w:rFonts w:ascii="Times New Roman" w:hAnsi="Times New Roman" w:cs="Times New Roman"/>
          <w:sz w:val="26"/>
          <w:szCs w:val="26"/>
        </w:rPr>
        <w:t>:</w:t>
      </w:r>
    </w:p>
    <w:p w14:paraId="59817290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interfac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2B91AF"/>
          <w:sz w:val="19"/>
          <w:szCs w:val="19"/>
          <w:lang w:val="en-US"/>
        </w:rPr>
        <w:t>FahrInterface</w:t>
      </w:r>
    </w:p>
    <w:p w14:paraId="5614D30E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7F1AAA2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RandomFahr();</w:t>
      </w:r>
    </w:p>
    <w:p w14:paraId="47FA2251" w14:textId="77777777" w:rsidR="003F0551" w:rsidRDefault="003F0551" w:rsidP="003F0551">
      <w:pPr>
        <w:ind w:left="2694" w:firstLine="28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1C9D6D58" w14:textId="69539EA5" w:rsidR="00FF5A3B" w:rsidRPr="003F0551" w:rsidRDefault="00FF5A3B" w:rsidP="003F0551">
      <w:pPr>
        <w:ind w:firstLine="28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5A3B">
        <w:rPr>
          <w:rFonts w:ascii="Times New Roman" w:hAnsi="Times New Roman" w:cs="Times New Roman"/>
          <w:sz w:val="26"/>
          <w:szCs w:val="26"/>
        </w:rPr>
        <w:t>Адаптер</w:t>
      </w:r>
      <w:r w:rsidRPr="003F0551"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A871ACF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2B91AF"/>
          <w:sz w:val="19"/>
          <w:szCs w:val="19"/>
          <w:lang w:val="en-US"/>
        </w:rPr>
        <w:t>CelsAdapt</w:t>
      </w:r>
    </w:p>
    <w:p w14:paraId="5C1C7740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B17BC59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Fahrenheit f;</w:t>
      </w:r>
    </w:p>
    <w:p w14:paraId="68A183F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f_grad;</w:t>
      </w:r>
    </w:p>
    <w:p w14:paraId="1750683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2B91AF"/>
          <w:sz w:val="19"/>
          <w:szCs w:val="19"/>
          <w:lang w:val="en-US"/>
        </w:rPr>
        <w:t>CelsAdapt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>(Fahrenheit fr)</w:t>
      </w:r>
    </w:p>
    <w:p w14:paraId="02BA8C0E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99B9D8C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 = fr;</w:t>
      </w:r>
    </w:p>
    <w:p w14:paraId="71F7E0FF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7F7F03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3870FB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Fahr()</w:t>
      </w:r>
    </w:p>
    <w:p w14:paraId="23530D53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432EF3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_grad = f.GetRandomFahr();</w:t>
      </w:r>
    </w:p>
    <w:p w14:paraId="710FBE1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f_grad;</w:t>
      </w:r>
    </w:p>
    <w:p w14:paraId="03FC392C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E2A051A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12B886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FahrToCels()</w:t>
      </w:r>
    </w:p>
    <w:p w14:paraId="423DACBE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318DA7A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cels;</w:t>
      </w:r>
    </w:p>
    <w:p w14:paraId="7B8251E8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els = (f_grad - 32) * 5 / 9;</w:t>
      </w:r>
    </w:p>
    <w:p w14:paraId="518D3E72" w14:textId="77777777" w:rsidR="003F0551" w:rsidRP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</w:rPr>
      </w:pP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F055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F055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F0551">
        <w:rPr>
          <w:rFonts w:ascii="Consolas" w:hAnsi="Consolas" w:cs="Consolas"/>
          <w:color w:val="000000"/>
          <w:sz w:val="19"/>
          <w:szCs w:val="19"/>
          <w:lang w:val="en-US"/>
        </w:rPr>
        <w:t>cels</w:t>
      </w:r>
      <w:r w:rsidRPr="003F0551">
        <w:rPr>
          <w:rFonts w:ascii="Consolas" w:hAnsi="Consolas" w:cs="Consolas"/>
          <w:color w:val="000000"/>
          <w:sz w:val="19"/>
          <w:szCs w:val="19"/>
        </w:rPr>
        <w:t>;</w:t>
      </w:r>
    </w:p>
    <w:p w14:paraId="32A17D59" w14:textId="77777777" w:rsidR="003F0551" w:rsidRDefault="003F0551" w:rsidP="003F0551">
      <w:pPr>
        <w:autoSpaceDE w:val="0"/>
        <w:autoSpaceDN w:val="0"/>
        <w:adjustRightInd w:val="0"/>
        <w:spacing w:after="0" w:line="240" w:lineRule="auto"/>
        <w:ind w:left="2694"/>
        <w:rPr>
          <w:rFonts w:ascii="Consolas" w:hAnsi="Consolas" w:cs="Consolas"/>
          <w:color w:val="000000"/>
          <w:sz w:val="19"/>
          <w:szCs w:val="19"/>
        </w:rPr>
      </w:pPr>
      <w:r w:rsidRPr="003F0551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8C24B3" w14:textId="35036073" w:rsidR="003F0551" w:rsidRDefault="003F0551" w:rsidP="003F0551">
      <w:pPr>
        <w:ind w:left="2694" w:firstLine="284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D97FAEF" w14:textId="2BCA9822" w:rsidR="003F0551" w:rsidRDefault="00903097" w:rsidP="003F0551">
      <w:pPr>
        <w:ind w:firstLine="284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 xml:space="preserve">Класс </w:t>
      </w: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Program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реализует только вывод значений, переведенных в Цельсия.</w:t>
      </w:r>
    </w:p>
    <w:p w14:paraId="645A8CE0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097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00DB4CB0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{</w:t>
      </w:r>
    </w:p>
    <w:p w14:paraId="7819BCAC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0E68104B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945CB5D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ahrenheit fahrenheit = </w:t>
      </w: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Fahrenheit();</w:t>
      </w:r>
    </w:p>
    <w:p w14:paraId="15977884" w14:textId="77777777" w:rsidR="00903097" w:rsidRP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elsAdapt celsAdapt = </w:t>
      </w:r>
      <w:r w:rsidRPr="0090309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CelsAdapt(fahrenheit);</w:t>
      </w:r>
    </w:p>
    <w:p w14:paraId="6EF72F99" w14:textId="77777777" w:rsid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</w:rPr>
      </w:pPr>
      <w:r w:rsidRPr="0090309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Console.WriteLine(</w:t>
      </w:r>
      <w:r>
        <w:rPr>
          <w:rFonts w:ascii="Consolas" w:hAnsi="Consolas" w:cs="Consolas"/>
          <w:color w:val="A31515"/>
          <w:sz w:val="19"/>
          <w:szCs w:val="19"/>
        </w:rPr>
        <w:t>"Получено град. в Фаренгейт: {0}, переведено в {1} град. Цельсия"</w:t>
      </w:r>
      <w:r>
        <w:rPr>
          <w:rFonts w:ascii="Consolas" w:hAnsi="Consolas" w:cs="Consolas"/>
          <w:color w:val="000000"/>
          <w:sz w:val="19"/>
          <w:szCs w:val="19"/>
        </w:rPr>
        <w:t>, celsAdapt.GetFahr(), celsAdapt.FahrToCels());</w:t>
      </w:r>
    </w:p>
    <w:p w14:paraId="1BEA0402" w14:textId="77777777" w:rsidR="00903097" w:rsidRDefault="00903097" w:rsidP="00903097">
      <w:pPr>
        <w:autoSpaceDE w:val="0"/>
        <w:autoSpaceDN w:val="0"/>
        <w:adjustRightInd w:val="0"/>
        <w:spacing w:after="0" w:line="240" w:lineRule="auto"/>
        <w:ind w:left="170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63B143D" w14:textId="7BA88B47" w:rsidR="00903097" w:rsidRPr="00903097" w:rsidRDefault="00903097" w:rsidP="00903097">
      <w:pPr>
        <w:ind w:left="1701"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3FB4043" w14:textId="13A3DE19" w:rsidR="00F5076E" w:rsidRDefault="00F5076E" w:rsidP="00DD0C6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еализуемая диаграмма классов:</w:t>
      </w:r>
    </w:p>
    <w:p w14:paraId="619E5CFE" w14:textId="576A7F9A" w:rsidR="00F5076E" w:rsidRPr="00F5076E" w:rsidRDefault="003F0551" w:rsidP="00F5076E">
      <w:pPr>
        <w:ind w:firstLine="284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8501" w:dyaOrig="2811" w14:anchorId="22DB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140.5pt" o:ole="">
            <v:imagedata r:id="rId9" o:title=""/>
          </v:shape>
          <o:OLEObject Type="Embed" ProgID="Visio.Drawing.15" ShapeID="_x0000_i1025" DrawAspect="Content" ObjectID="_1662483786" r:id="rId10"/>
        </w:object>
      </w:r>
    </w:p>
    <w:p w14:paraId="58DFE722" w14:textId="010D8687" w:rsidR="006E3991" w:rsidRDefault="006E3991" w:rsidP="00DD0C6F">
      <w:pPr>
        <w:ind w:firstLine="284"/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6E3991">
        <w:rPr>
          <w:rFonts w:ascii="Times New Roman" w:hAnsi="Times New Roman" w:cs="Times New Roman"/>
          <w:b/>
          <w:bCs/>
          <w:i/>
          <w:iCs/>
          <w:sz w:val="26"/>
          <w:szCs w:val="26"/>
        </w:rPr>
        <w:t>Упражнение 2. Abstract Factory</w:t>
      </w:r>
    </w:p>
    <w:p w14:paraId="7EEE9193" w14:textId="24CE49CE" w:rsidR="00D726C4" w:rsidRPr="00D726C4" w:rsidRDefault="00D726C4" w:rsidP="00DD0C6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D726C4">
        <w:rPr>
          <w:rFonts w:ascii="Times New Roman" w:hAnsi="Times New Roman" w:cs="Times New Roman"/>
          <w:sz w:val="26"/>
          <w:szCs w:val="26"/>
        </w:rPr>
        <w:t>Паттерн Абстрактная фабрика (Abstract Factory) – порождающий шаблон проектирования, предоставляет интерфейс для создания семейств взаимосвязанных объектов с определенными интерфейсами без указания конкретных типов данных объектов, что позволяет разработчику создать интерфейс для объектов, каким-либо образом связанных между собой, причем не требуется указывать конкретные классы, поскольку работать с каждым из них можно будет через этот интерфейс.</w:t>
      </w:r>
    </w:p>
    <w:p w14:paraId="3687FDF3" w14:textId="3CBDCFF6" w:rsidR="00DD0C6F" w:rsidRDefault="00DD0C6F" w:rsidP="00DD0C6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онтрольное задание. </w:t>
      </w:r>
    </w:p>
    <w:p w14:paraId="612D80BD" w14:textId="1487B455" w:rsidR="00DD0C6F" w:rsidRDefault="00DD0C6F" w:rsidP="00DD0C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бавление параметра «Кузов»</w:t>
      </w:r>
    </w:p>
    <w:p w14:paraId="1F5007DA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Factory</w:t>
      </w:r>
    </w:p>
    <w:p w14:paraId="5C49F908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CE382A6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CarFactory</w:t>
      </w:r>
    </w:p>
    <w:p w14:paraId="5F17CC81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F0D658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Car CreateCar();</w:t>
      </w:r>
    </w:p>
    <w:p w14:paraId="2FFCBEC4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Engine CreateEngine();</w:t>
      </w:r>
    </w:p>
    <w:p w14:paraId="0E2F2D10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Body CreateBody();</w:t>
      </w:r>
    </w:p>
    <w:p w14:paraId="42E079B5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5DCA382" w14:textId="60BF80B2" w:rsidR="00DD0C6F" w:rsidRDefault="00DD0C6F" w:rsidP="00DD0C6F">
      <w:pPr>
        <w:pStyle w:val="a3"/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DB90681" w14:textId="2E3B5489" w:rsidR="00DD0C6F" w:rsidRDefault="00DD0C6F" w:rsidP="00DD0C6F">
      <w:pPr>
        <w:pStyle w:val="a3"/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</w:p>
    <w:p w14:paraId="31FE46FF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Factory</w:t>
      </w:r>
    </w:p>
    <w:p w14:paraId="02F675CA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4116EFE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bstractCar</w:t>
      </w:r>
    </w:p>
    <w:p w14:paraId="6BDBF159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FC6C376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374587DE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Speed(AbstractEngine engine);</w:t>
      </w:r>
    </w:p>
    <w:p w14:paraId="017A2F30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(AbstractBody body);</w:t>
      </w:r>
    </w:p>
    <w:p w14:paraId="3526E529" w14:textId="4770E841" w:rsidR="00DD0C6F" w:rsidRDefault="00DD0C6F" w:rsidP="00DD0C6F">
      <w:pPr>
        <w:pStyle w:val="a3"/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82C5144" w14:textId="6685A21A" w:rsidR="00DD0C6F" w:rsidRDefault="00DD0C6F" w:rsidP="00DD0C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бавление класса абстрактного кузова</w:t>
      </w:r>
    </w:p>
    <w:p w14:paraId="0CBEBEAD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Factory</w:t>
      </w:r>
    </w:p>
    <w:p w14:paraId="0CA5A3A1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{</w:t>
      </w:r>
    </w:p>
    <w:p w14:paraId="4983147B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bstractBody</w:t>
      </w:r>
    </w:p>
    <w:p w14:paraId="44B586FA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3080BED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body_type {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66BE342C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624DA22" w14:textId="400B1828" w:rsidR="00DD0C6F" w:rsidRDefault="00DD0C6F" w:rsidP="00DD0C6F">
      <w:pPr>
        <w:pStyle w:val="a3"/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4AA7E8B" w14:textId="563F61DA" w:rsidR="00DD0C6F" w:rsidRDefault="00DD0C6F" w:rsidP="00DD0C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еализация класса в конкретной марке</w:t>
      </w:r>
    </w:p>
    <w:p w14:paraId="430A8F63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udiBody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:AbstractBody</w:t>
      </w:r>
    </w:p>
    <w:p w14:paraId="072B8F0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D1AACA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udiBody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35E437A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24FA419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ody_type = </w:t>
      </w:r>
      <w:r>
        <w:rPr>
          <w:rFonts w:ascii="Consolas" w:hAnsi="Consolas" w:cs="Consolas"/>
          <w:color w:val="A31515"/>
          <w:sz w:val="19"/>
          <w:szCs w:val="19"/>
        </w:rPr>
        <w:t>"седан-баклажан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4570176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1C8BC2E" w14:textId="3CC7116A" w:rsidR="00DD0C6F" w:rsidRDefault="00DD0C6F" w:rsidP="00DD0C6F">
      <w:pPr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F6F29ED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udiFactory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: CarFactory</w:t>
      </w:r>
    </w:p>
    <w:p w14:paraId="06A81B8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A34C6E2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Car CreateCar()</w:t>
      </w:r>
    </w:p>
    <w:p w14:paraId="55BEB8D2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0C53FB6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udiCar(</w:t>
      </w:r>
      <w:r w:rsidRPr="00DD0C6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уди</w:t>
      </w:r>
      <w:r w:rsidRPr="00DD0C6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A29E069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3931E4C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Engine CreateEngine()</w:t>
      </w:r>
    </w:p>
    <w:p w14:paraId="2DFE10B8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6D424C9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udiEngine();</w:t>
      </w:r>
    </w:p>
    <w:p w14:paraId="1393E081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B187228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Body CreateBody()</w:t>
      </w:r>
    </w:p>
    <w:p w14:paraId="63E03255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AF7E3DC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AudiBody();</w:t>
      </w:r>
    </w:p>
    <w:p w14:paraId="02ED47DE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BF3F1BD" w14:textId="58866FDD" w:rsidR="00DD0C6F" w:rsidRDefault="00DD0C6F" w:rsidP="00DD0C6F">
      <w:pPr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}</w:t>
      </w:r>
    </w:p>
    <w:p w14:paraId="00744F9E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udiCar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: AbstractCar</w:t>
      </w:r>
    </w:p>
    <w:p w14:paraId="091F2051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A277495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2B91AF"/>
          <w:sz w:val="19"/>
          <w:szCs w:val="19"/>
          <w:lang w:val="en-US"/>
        </w:rPr>
        <w:t>AudiCar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</w:t>
      </w:r>
    </w:p>
    <w:p w14:paraId="26B03D1A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224DCC8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ame = name;</w:t>
      </w:r>
    </w:p>
    <w:p w14:paraId="6B36CE0A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08B5503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Speed(AbstractEngine engine)</w:t>
      </w:r>
    </w:p>
    <w:p w14:paraId="6C4925D6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D3D6319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ms = engine.max_speed;</w:t>
      </w:r>
    </w:p>
    <w:p w14:paraId="470FA6B3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ms;</w:t>
      </w:r>
    </w:p>
    <w:p w14:paraId="3E7AFB1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EFF87F0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(AbstractBody body)</w:t>
      </w:r>
    </w:p>
    <w:p w14:paraId="7C0EA8D9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970828B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body.body_type;</w:t>
      </w:r>
    </w:p>
    <w:p w14:paraId="4C4CF61F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t;</w:t>
      </w:r>
    </w:p>
    <w:p w14:paraId="3F8AE51E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E849247" w14:textId="77777777" w:rsidR="00DD0C6F" w:rsidRP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D0C6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ToString()</w:t>
      </w:r>
    </w:p>
    <w:p w14:paraId="4EEC9A97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DD0C6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5F362CD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ашина "</w:t>
      </w:r>
      <w:r>
        <w:rPr>
          <w:rFonts w:ascii="Consolas" w:hAnsi="Consolas" w:cs="Consolas"/>
          <w:color w:val="000000"/>
          <w:sz w:val="19"/>
          <w:szCs w:val="19"/>
        </w:rPr>
        <w:t xml:space="preserve"> + Name;</w:t>
      </w:r>
    </w:p>
    <w:p w14:paraId="45224B68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FB3B510" w14:textId="77777777" w:rsidR="00DD0C6F" w:rsidRDefault="00DD0C6F" w:rsidP="00DD0C6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</w:p>
    <w:p w14:paraId="387E48BA" w14:textId="7E00ECB4" w:rsidR="00DD0C6F" w:rsidRDefault="00DD0C6F" w:rsidP="00DD0C6F">
      <w:pPr>
        <w:ind w:left="2268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485BAC4" w14:textId="7513EE6F" w:rsidR="00DD0C6F" w:rsidRPr="006E3991" w:rsidRDefault="006E3991" w:rsidP="00DD0C6F">
      <w:pPr>
        <w:jc w:val="both"/>
        <w:rPr>
          <w:rFonts w:ascii="Times New Roman" w:hAnsi="Times New Roman" w:cs="Times New Roman"/>
          <w:sz w:val="26"/>
          <w:szCs w:val="26"/>
        </w:rPr>
      </w:pPr>
      <w:r w:rsidRPr="006E3991">
        <w:rPr>
          <w:rFonts w:ascii="Times New Roman" w:hAnsi="Times New Roman" w:cs="Times New Roman"/>
          <w:sz w:val="26"/>
          <w:szCs w:val="26"/>
        </w:rPr>
        <w:t>Вывод в консоли:</w:t>
      </w:r>
    </w:p>
    <w:p w14:paraId="18AF184E" w14:textId="66333C94" w:rsidR="006E3991" w:rsidRDefault="006E3991" w:rsidP="00DD0C6F">
      <w:pPr>
        <w:jc w:val="both"/>
        <w:rPr>
          <w:rFonts w:ascii="Times New Roman" w:hAnsi="Times New Roman" w:cs="Times New Roman"/>
          <w:sz w:val="26"/>
          <w:szCs w:val="26"/>
        </w:rPr>
      </w:pPr>
      <w:r w:rsidRPr="006E3991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4C4A7430" wp14:editId="3F882D00">
            <wp:extent cx="5940425" cy="8108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7E2F7" w14:textId="492D3F5B" w:rsidR="006E3991" w:rsidRDefault="006E3991" w:rsidP="00DD0C6F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иаграмма классов для паттерна </w:t>
      </w:r>
      <w:r>
        <w:rPr>
          <w:rFonts w:ascii="Times New Roman" w:hAnsi="Times New Roman" w:cs="Times New Roman"/>
          <w:sz w:val="26"/>
          <w:szCs w:val="26"/>
          <w:lang w:val="en-US"/>
        </w:rPr>
        <w:t>Abstract</w:t>
      </w:r>
      <w:r w:rsidRPr="009C001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actory</w:t>
      </w:r>
      <w:r>
        <w:rPr>
          <w:rFonts w:ascii="Times New Roman" w:hAnsi="Times New Roman" w:cs="Times New Roman"/>
          <w:sz w:val="26"/>
          <w:szCs w:val="26"/>
        </w:rPr>
        <w:t>:</w:t>
      </w:r>
    </w:p>
    <w:p w14:paraId="38374E26" w14:textId="2D8B3344" w:rsidR="006E3991" w:rsidRDefault="006C4435" w:rsidP="006C4435">
      <w:pPr>
        <w:jc w:val="center"/>
      </w:pPr>
      <w:r>
        <w:object w:dxaOrig="11040" w:dyaOrig="9770" w14:anchorId="7ACC47F0">
          <v:shape id="_x0000_i1026" type="#_x0000_t75" style="width:467.5pt;height:414pt" o:ole="">
            <v:imagedata r:id="rId12" o:title=""/>
          </v:shape>
          <o:OLEObject Type="Embed" ProgID="Visio.Drawing.15" ShapeID="_x0000_i1026" DrawAspect="Content" ObjectID="_1662483787" r:id="rId13"/>
        </w:object>
      </w:r>
    </w:p>
    <w:p w14:paraId="503A7BBD" w14:textId="346F009E" w:rsidR="006950E7" w:rsidRPr="00A8690C" w:rsidRDefault="00D726C4" w:rsidP="006950E7">
      <w:pPr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D726C4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Упражнение 3. </w:t>
      </w:r>
      <w:r w:rsidRPr="00D726C4">
        <w:rPr>
          <w:rFonts w:ascii="Times New Roman" w:hAnsi="Times New Roman" w:cs="Times New Roman"/>
          <w:b/>
          <w:bCs/>
          <w:i/>
          <w:iCs/>
          <w:sz w:val="26"/>
          <w:szCs w:val="26"/>
          <w:lang w:val="en-US"/>
        </w:rPr>
        <w:t>Factory</w:t>
      </w:r>
      <w:r w:rsidRPr="00A8690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r w:rsidRPr="00D726C4">
        <w:rPr>
          <w:rFonts w:ascii="Times New Roman" w:hAnsi="Times New Roman" w:cs="Times New Roman"/>
          <w:b/>
          <w:bCs/>
          <w:i/>
          <w:iCs/>
          <w:sz w:val="26"/>
          <w:szCs w:val="26"/>
          <w:lang w:val="en-US"/>
        </w:rPr>
        <w:t>Method</w:t>
      </w:r>
    </w:p>
    <w:p w14:paraId="217783F1" w14:textId="151BC5E9" w:rsidR="00D726C4" w:rsidRDefault="0014430F" w:rsidP="0014430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14430F">
        <w:rPr>
          <w:rFonts w:ascii="Times New Roman" w:hAnsi="Times New Roman" w:cs="Times New Roman"/>
          <w:sz w:val="26"/>
          <w:szCs w:val="26"/>
        </w:rPr>
        <w:t>Фабричный метод (Factory Method) — порождающий шаблон проектирования, предоставляющий подклассам абстрактный интерфейс (набор методов) для создания экземпляров некоторого класса (объекта-продукта). В момент создания наследники могут самостоятельно принять решение о том, экземпляр какого конкретного класса-продукта создать.</w:t>
      </w:r>
    </w:p>
    <w:p w14:paraId="65842B5F" w14:textId="09C7CCC0" w:rsidR="0014430F" w:rsidRDefault="0014430F" w:rsidP="0014430F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здание новой компании по реализации услуги пьяный водитель:</w:t>
      </w:r>
    </w:p>
    <w:p w14:paraId="2ADCD90A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2B91AF"/>
          <w:sz w:val="19"/>
          <w:szCs w:val="19"/>
          <w:lang w:val="en-US"/>
        </w:rPr>
        <w:t>DrunkDriverTransCom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: TransportCompany</w:t>
      </w:r>
    </w:p>
    <w:p w14:paraId="757F1AF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83B4B41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2B91AF"/>
          <w:sz w:val="19"/>
          <w:szCs w:val="19"/>
          <w:lang w:val="en-US"/>
        </w:rPr>
        <w:t>DrunkDriverTransCom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 :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(name)</w:t>
      </w:r>
    </w:p>
    <w:p w14:paraId="05C2D376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 }</w:t>
      </w:r>
    </w:p>
    <w:p w14:paraId="1E36F6F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TransportService Create(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c)</w:t>
      </w:r>
    </w:p>
    <w:p w14:paraId="3DAE0653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83583C1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runkDriver(Name, c);</w:t>
      </w:r>
    </w:p>
    <w:p w14:paraId="180C68A5" w14:textId="77777777" w:rsidR="0014430F" w:rsidRPr="00A8690C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1069A3F" w14:textId="71BD0957" w:rsidR="0014430F" w:rsidRPr="00A8690C" w:rsidRDefault="0014430F" w:rsidP="0014430F">
      <w:pPr>
        <w:ind w:left="2268" w:firstLine="28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7C1C4D3B" w14:textId="643081A2" w:rsidR="0014430F" w:rsidRPr="00A8690C" w:rsidRDefault="0014430F" w:rsidP="0014430F">
      <w:pPr>
        <w:ind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Создание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услуги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ьяный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одитель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73A13F4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2B91AF"/>
          <w:sz w:val="19"/>
          <w:szCs w:val="19"/>
          <w:lang w:val="en-US"/>
        </w:rPr>
        <w:t>DrunkDriver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: TransportService</w:t>
      </w:r>
    </w:p>
    <w:p w14:paraId="0C06544E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9DCEAF5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CategoryOfCar {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5B2EA2C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2B91AF"/>
          <w:sz w:val="19"/>
          <w:szCs w:val="19"/>
          <w:lang w:val="en-US"/>
        </w:rPr>
        <w:t>DrunkDriver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,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category) :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(name)</w:t>
      </w:r>
    </w:p>
    <w:p w14:paraId="27287E99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78D6B2D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1 - Легковой автомобиль</w:t>
      </w:r>
    </w:p>
    <w:p w14:paraId="67559502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 2 - Грузовой автомобиль</w:t>
      </w:r>
    </w:p>
    <w:p w14:paraId="59424AA3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 3 - Минивен</w:t>
      </w:r>
    </w:p>
    <w:p w14:paraId="5F36320B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 4 - Легковой автомобиль (преиум класс)*/</w:t>
      </w:r>
    </w:p>
    <w:p w14:paraId="3D2AC03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CategoryOfCar = category;</w:t>
      </w:r>
    </w:p>
    <w:p w14:paraId="2C1DC1BF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C9E9136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stTransportation(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)</w:t>
      </w:r>
    </w:p>
    <w:p w14:paraId="3A356968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E199BB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(CategoryOfCar)</w:t>
      </w:r>
    </w:p>
    <w:p w14:paraId="27787D26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465EC53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14:paraId="65281DF7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 * 1;</w:t>
      </w:r>
    </w:p>
    <w:p w14:paraId="4F12898F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14:paraId="15342452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 * 3;</w:t>
      </w:r>
    </w:p>
    <w:p w14:paraId="0C620A73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14:paraId="28379B25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 * 1.5;</w:t>
      </w:r>
    </w:p>
    <w:p w14:paraId="7847AB36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4:</w:t>
      </w:r>
    </w:p>
    <w:p w14:paraId="70802F79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 * 5;</w:t>
      </w:r>
    </w:p>
    <w:p w14:paraId="00AA34B7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CB4F86B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ance * 1;</w:t>
      </w:r>
    </w:p>
    <w:p w14:paraId="65AAF397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A4FE193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158DB459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84C7C0B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ToString()</w:t>
      </w:r>
    </w:p>
    <w:p w14:paraId="293F974D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79C2EA2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s = String.Format(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рма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{0}, </w:t>
      </w:r>
      <w:r>
        <w:rPr>
          <w:rFonts w:ascii="Consolas" w:hAnsi="Consolas" w:cs="Consolas"/>
          <w:color w:val="A31515"/>
          <w:sz w:val="19"/>
          <w:szCs w:val="19"/>
        </w:rPr>
        <w:t>поездка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атегории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{1}"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, Name, CategoryOfCar);</w:t>
      </w:r>
    </w:p>
    <w:p w14:paraId="0DB59F2C" w14:textId="77777777" w:rsidR="0014430F" w:rsidRPr="00A8690C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869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s;</w:t>
      </w:r>
    </w:p>
    <w:p w14:paraId="0BA815CE" w14:textId="77777777" w:rsidR="0014430F" w:rsidRPr="00A8690C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3EA0961" w14:textId="69A85D91" w:rsidR="0014430F" w:rsidRPr="00A8690C" w:rsidRDefault="0014430F" w:rsidP="0014430F">
      <w:pPr>
        <w:ind w:left="2268" w:firstLine="28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7B1A7F14" w14:textId="677D5937" w:rsidR="0014430F" w:rsidRDefault="0014430F" w:rsidP="0014430F">
      <w:pPr>
        <w:ind w:firstLine="284"/>
        <w:jc w:val="both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Class Program</w:t>
      </w:r>
      <w:r w:rsidRPr="00A8690C">
        <w:rPr>
          <w:rFonts w:ascii="Times New Roman" w:hAnsi="Times New Roman" w:cs="Times New Roman"/>
          <w:color w:val="000000"/>
          <w:sz w:val="26"/>
          <w:szCs w:val="26"/>
          <w:lang w:val="en-US"/>
        </w:rPr>
        <w:t>:</w:t>
      </w:r>
    </w:p>
    <w:p w14:paraId="64E910F0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5C3BB781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9FBBFE1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49FD09C8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B6D1EFE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ransportCompany trCom =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runkDriverTransCom(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лужба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'</w:t>
      </w:r>
      <w:r>
        <w:rPr>
          <w:rFonts w:ascii="Consolas" w:hAnsi="Consolas" w:cs="Consolas"/>
          <w:color w:val="A31515"/>
          <w:sz w:val="19"/>
          <w:szCs w:val="19"/>
        </w:rPr>
        <w:t>Пьяный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одитель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'"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44AA7E0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ransportService compService = trCom.Create(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ьяный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одитель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, 2);</w:t>
      </w:r>
    </w:p>
    <w:p w14:paraId="6F171FA7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 = 15.5;</w:t>
      </w:r>
    </w:p>
    <w:p w14:paraId="65263D6E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compService, dist);</w:t>
      </w:r>
    </w:p>
    <w:p w14:paraId="070F973B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C2965FB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3A4D30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nt(TransportService compTax, </w:t>
      </w:r>
      <w:r w:rsidRPr="0014430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stg)</w:t>
      </w:r>
    </w:p>
    <w:p w14:paraId="66AFFFC7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8F4713A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мпания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{0}, </w:t>
      </w:r>
      <w:r>
        <w:rPr>
          <w:rFonts w:ascii="Consolas" w:hAnsi="Consolas" w:cs="Consolas"/>
          <w:color w:val="A31515"/>
          <w:sz w:val="19"/>
          <w:szCs w:val="19"/>
        </w:rPr>
        <w:t>расстояние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 xml:space="preserve"> {1}, </w:t>
      </w:r>
      <w:r>
        <w:rPr>
          <w:rFonts w:ascii="Consolas" w:hAnsi="Consolas" w:cs="Consolas"/>
          <w:color w:val="A31515"/>
          <w:sz w:val="19"/>
          <w:szCs w:val="19"/>
        </w:rPr>
        <w:t>стоимость</w:t>
      </w:r>
      <w:r w:rsidRPr="0014430F">
        <w:rPr>
          <w:rFonts w:ascii="Consolas" w:hAnsi="Consolas" w:cs="Consolas"/>
          <w:color w:val="A31515"/>
          <w:sz w:val="19"/>
          <w:szCs w:val="19"/>
          <w:lang w:val="en-US"/>
        </w:rPr>
        <w:t>: {2}"</w:t>
      </w: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4A8822F" w14:textId="77777777" w:rsidR="0014430F" w:rsidRP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mpTax.ToString(), distg, compTax.CostTransportation(distg));</w:t>
      </w:r>
    </w:p>
    <w:p w14:paraId="6F96FCD1" w14:textId="77777777" w:rsidR="0014430F" w:rsidRDefault="0014430F" w:rsidP="0014430F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color w:val="000000"/>
          <w:sz w:val="19"/>
          <w:szCs w:val="19"/>
        </w:rPr>
      </w:pPr>
      <w:r w:rsidRPr="0014430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ED46F1B" w14:textId="198A5876" w:rsidR="0014430F" w:rsidRDefault="0014430F" w:rsidP="0014430F">
      <w:pPr>
        <w:ind w:left="2268" w:firstLine="284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B707265" w14:textId="16B69CAA" w:rsidR="0014430F" w:rsidRDefault="00451B11" w:rsidP="0014430F">
      <w:pPr>
        <w:ind w:firstLine="284"/>
        <w:jc w:val="both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451B11">
        <w:rPr>
          <w:rFonts w:ascii="Times New Roman" w:hAnsi="Times New Roman" w:cs="Times New Roman"/>
          <w:color w:val="000000"/>
          <w:sz w:val="26"/>
          <w:szCs w:val="26"/>
        </w:rPr>
        <w:t xml:space="preserve">Диаграмма классов: </w:t>
      </w:r>
    </w:p>
    <w:p w14:paraId="76A4DB54" w14:textId="70AE35C2" w:rsidR="00FA08AA" w:rsidRDefault="00FA08AA" w:rsidP="003B1BCC">
      <w:pPr>
        <w:jc w:val="center"/>
      </w:pPr>
      <w:r>
        <w:object w:dxaOrig="10491" w:dyaOrig="5601" w14:anchorId="2043811D">
          <v:shape id="_x0000_i1027" type="#_x0000_t75" style="width:467.5pt;height:249.5pt" o:ole="">
            <v:imagedata r:id="rId14" o:title=""/>
          </v:shape>
          <o:OLEObject Type="Embed" ProgID="Visio.Drawing.15" ShapeID="_x0000_i1027" DrawAspect="Content" ObjectID="_1662483788" r:id="rId15"/>
        </w:object>
      </w:r>
    </w:p>
    <w:p w14:paraId="66513FE5" w14:textId="53739EBE" w:rsidR="003C43CE" w:rsidRDefault="003C43CE" w:rsidP="003C43CE">
      <w:pPr>
        <w:ind w:firstLine="284"/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3C43CE">
        <w:rPr>
          <w:rFonts w:ascii="Times New Roman" w:hAnsi="Times New Roman" w:cs="Times New Roman"/>
          <w:b/>
          <w:bCs/>
          <w:i/>
          <w:iCs/>
          <w:sz w:val="26"/>
          <w:szCs w:val="26"/>
        </w:rPr>
        <w:t>Упражнение 4. Одиночка (Singleton)</w:t>
      </w:r>
    </w:p>
    <w:p w14:paraId="159DBFAF" w14:textId="119A7789" w:rsidR="003C43CE" w:rsidRDefault="00F704B8" w:rsidP="003C43CE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F704B8">
        <w:rPr>
          <w:rFonts w:ascii="Times New Roman" w:hAnsi="Times New Roman" w:cs="Times New Roman"/>
          <w:sz w:val="26"/>
          <w:szCs w:val="26"/>
        </w:rPr>
        <w:t>Одиночка (Singleton, Синглтон) - порождающий паттерн, который гарантирует, что для определенного класса будет создан только один объект, а также предоставит к этому объекту точку доступа. Сам класс контролирует то, что у него есть только один экземпляр, может запретить создание дополнительных экземпляров, перехватывая запросы на создание новых объектов и он же способен предоставить доступ к своему экземпляру.</w:t>
      </w:r>
    </w:p>
    <w:p w14:paraId="6DE88501" w14:textId="37BBD64F" w:rsidR="00F704B8" w:rsidRDefault="00F704B8" w:rsidP="003C43CE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иаграмма классов:</w:t>
      </w:r>
    </w:p>
    <w:p w14:paraId="3C195729" w14:textId="77AC76F4" w:rsidR="00F704B8" w:rsidRPr="004F7A9C" w:rsidRDefault="00F704B8" w:rsidP="00F704B8">
      <w:pPr>
        <w:ind w:firstLine="284"/>
        <w:jc w:val="center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4F7A9C">
        <w:rPr>
          <w:rFonts w:ascii="Times New Roman" w:hAnsi="Times New Roman" w:cs="Times New Roman"/>
          <w:b/>
          <w:bCs/>
          <w:i/>
          <w:iCs/>
          <w:sz w:val="26"/>
          <w:szCs w:val="26"/>
        </w:rPr>
        <w:object w:dxaOrig="2071" w:dyaOrig="1541" w14:anchorId="5D378B29">
          <v:shape id="_x0000_i1028" type="#_x0000_t75" style="width:103.5pt;height:77pt" o:ole="">
            <v:imagedata r:id="rId16" o:title=""/>
          </v:shape>
          <o:OLEObject Type="Embed" ProgID="Visio.Drawing.15" ShapeID="_x0000_i1028" DrawAspect="Content" ObjectID="_1662483789" r:id="rId17"/>
        </w:object>
      </w:r>
    </w:p>
    <w:p w14:paraId="2E5C58F7" w14:textId="607DDEBA" w:rsidR="004F7A9C" w:rsidRDefault="004F7A9C" w:rsidP="004F7A9C">
      <w:pPr>
        <w:ind w:firstLine="284"/>
        <w:jc w:val="both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4F7A9C">
        <w:rPr>
          <w:rFonts w:ascii="Times New Roman" w:hAnsi="Times New Roman" w:cs="Times New Roman"/>
          <w:b/>
          <w:bCs/>
          <w:i/>
          <w:iCs/>
          <w:sz w:val="26"/>
          <w:szCs w:val="26"/>
        </w:rPr>
        <w:t>Упражнение 5. Стратегия (Strategy)</w:t>
      </w:r>
    </w:p>
    <w:p w14:paraId="57D67969" w14:textId="134E2F3B" w:rsidR="004F7A9C" w:rsidRDefault="00791656" w:rsidP="004F7A9C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бавление нового класса Сортировки пузырьковым методом:</w:t>
      </w:r>
    </w:p>
    <w:p w14:paraId="19427F61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2B91AF"/>
          <w:sz w:val="19"/>
          <w:szCs w:val="19"/>
          <w:lang w:val="en-US"/>
        </w:rPr>
        <w:t>BubbleSor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: StrategySort</w:t>
      </w:r>
    </w:p>
    <w:p w14:paraId="271D6A81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E8BAE88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2B91AF"/>
          <w:sz w:val="19"/>
          <w:szCs w:val="19"/>
          <w:lang w:val="en-US"/>
        </w:rPr>
        <w:t>BubbleSor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3FB35ED0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F492F5F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tle = </w:t>
      </w:r>
      <w:r w:rsidRPr="0079165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узырьковая</w:t>
      </w:r>
      <w:r w:rsidRPr="0079165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ортировка</w:t>
      </w:r>
      <w:r w:rsidRPr="0079165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5AB393D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4BF97F3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ToString()</w:t>
      </w:r>
    </w:p>
    <w:p w14:paraId="2535275C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333C559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Title;</w:t>
      </w:r>
    </w:p>
    <w:p w14:paraId="7426A166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90ABD7F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(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>[] array)</w:t>
      </w:r>
    </w:p>
    <w:p w14:paraId="7C1469DB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62DE3A8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14:paraId="1983697E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array.Length; i++)</w:t>
      </w:r>
    </w:p>
    <w:p w14:paraId="6172C8DC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B9081B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i + 1; j &lt; array.Length; j++)</w:t>
      </w:r>
    </w:p>
    <w:p w14:paraId="41CCB1CE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64CDF663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i] &gt; array[j])</w:t>
      </w:r>
    </w:p>
    <w:p w14:paraId="4C7229E7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2BE5902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temp = array[i];</w:t>
      </w:r>
    </w:p>
    <w:p w14:paraId="6B69969D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array[i] = array[j];</w:t>
      </w:r>
    </w:p>
    <w:p w14:paraId="4CC3ECA9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>array[j] = temp;</w:t>
      </w:r>
    </w:p>
    <w:p w14:paraId="135AF154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22E8E681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BDFA52C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DD07FAC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98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B355E4" w14:textId="0630B489" w:rsidR="00791656" w:rsidRPr="00A8690C" w:rsidRDefault="00791656" w:rsidP="003B1BCC">
      <w:pPr>
        <w:ind w:left="1985" w:firstLine="28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158A9E03" w14:textId="4B921D70" w:rsidR="00791656" w:rsidRPr="00A8690C" w:rsidRDefault="00791656" w:rsidP="00791656">
      <w:pPr>
        <w:ind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791656">
        <w:rPr>
          <w:rFonts w:ascii="Times New Roman" w:hAnsi="Times New Roman" w:cs="Times New Roman"/>
          <w:sz w:val="26"/>
          <w:szCs w:val="26"/>
        </w:rPr>
        <w:t>Класс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 xml:space="preserve"> Program: </w:t>
      </w:r>
    </w:p>
    <w:p w14:paraId="0C206956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5275B7E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91CBA1D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2E1CAFEC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D95ABDB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[] arr1 = { 31, 15, 10, 2, 4, 2, 14, 23, 12, 66 }; </w:t>
      </w:r>
    </w:p>
    <w:p w14:paraId="11EEB01A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trategySort sor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SelectionSort(); </w:t>
      </w:r>
    </w:p>
    <w:p w14:paraId="0CE68A20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 contex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(sort, arr1); </w:t>
      </w:r>
    </w:p>
    <w:p w14:paraId="034D9557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.Sort();</w:t>
      </w:r>
    </w:p>
    <w:p w14:paraId="5266E86C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.PrintArray();</w:t>
      </w:r>
    </w:p>
    <w:p w14:paraId="50EF4B7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2E9848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[] arr2 = { 1, 5, 10, 2, 4, 12, 14, 23, 12, 66 }; </w:t>
      </w:r>
    </w:p>
    <w:p w14:paraId="2194AE4B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or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ionSort(); </w:t>
      </w:r>
    </w:p>
    <w:p w14:paraId="5FEF2632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(sort, arr2); </w:t>
      </w:r>
    </w:p>
    <w:p w14:paraId="749939C8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.Sort(); </w:t>
      </w:r>
    </w:p>
    <w:p w14:paraId="354AA3E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.PrintArray();</w:t>
      </w:r>
    </w:p>
    <w:p w14:paraId="0B7E53F3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6736E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>[] arr3 = { 13, 10, 55, 0, 2, 23, 5, 89, 34, 11 };</w:t>
      </w:r>
    </w:p>
    <w:p w14:paraId="7AB1A9B5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or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BubbleSort();</w:t>
      </w:r>
    </w:p>
    <w:p w14:paraId="0CC87FA4" w14:textId="77777777" w:rsidR="00791656" w:rsidRPr="00791656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 = </w:t>
      </w:r>
      <w:r w:rsidRPr="0079165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(sort, arr3);</w:t>
      </w:r>
    </w:p>
    <w:p w14:paraId="02D565DD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1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>context.Sort();</w:t>
      </w:r>
    </w:p>
    <w:p w14:paraId="4FB17400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text.PrintArray();</w:t>
      </w:r>
    </w:p>
    <w:p w14:paraId="65BBFDFD" w14:textId="77777777" w:rsidR="00791656" w:rsidRPr="00A8690C" w:rsidRDefault="00791656" w:rsidP="003B1BCC">
      <w:pPr>
        <w:autoSpaceDE w:val="0"/>
        <w:autoSpaceDN w:val="0"/>
        <w:adjustRightInd w:val="0"/>
        <w:spacing w:after="0" w:line="240" w:lineRule="auto"/>
        <w:ind w:left="1134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F803471" w14:textId="70FF1852" w:rsidR="00791656" w:rsidRPr="00A8690C" w:rsidRDefault="00791656" w:rsidP="00F07C5C">
      <w:pPr>
        <w:ind w:left="1134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0554EDB1" w14:textId="20E736A9" w:rsidR="00791656" w:rsidRPr="00A8690C" w:rsidRDefault="00791656" w:rsidP="00791656">
      <w:pPr>
        <w:ind w:firstLine="284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791656">
        <w:rPr>
          <w:rFonts w:ascii="Times New Roman" w:hAnsi="Times New Roman" w:cs="Times New Roman"/>
          <w:sz w:val="26"/>
          <w:szCs w:val="26"/>
        </w:rPr>
        <w:t>Вывод</w:t>
      </w:r>
      <w:r w:rsidRPr="00A8690C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6128AFF5" w14:textId="09EA7E7A" w:rsidR="00791656" w:rsidRDefault="00791656" w:rsidP="003B1BCC">
      <w:pPr>
        <w:ind w:firstLine="284"/>
        <w:rPr>
          <w:rFonts w:ascii="Times New Roman" w:hAnsi="Times New Roman" w:cs="Times New Roman"/>
          <w:sz w:val="26"/>
          <w:szCs w:val="26"/>
        </w:rPr>
      </w:pPr>
      <w:r w:rsidRPr="00791656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5AD73414" wp14:editId="5C10C1DF">
            <wp:extent cx="1965325" cy="1024004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01365" cy="1042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2C878" w14:textId="6582210A" w:rsidR="003B1BCC" w:rsidRDefault="003B1BCC" w:rsidP="003B1BCC">
      <w:pPr>
        <w:ind w:firstLine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иаграмма классов:</w:t>
      </w:r>
    </w:p>
    <w:p w14:paraId="4C3A6EC0" w14:textId="5AFD5E6A" w:rsidR="003B1BCC" w:rsidRDefault="00EB7F71" w:rsidP="003B1BCC">
      <w:pPr>
        <w:ind w:firstLine="284"/>
      </w:pPr>
      <w:r>
        <w:object w:dxaOrig="8650" w:dyaOrig="3121" w14:anchorId="697C9B3D">
          <v:shape id="_x0000_i1029" type="#_x0000_t75" style="width:432.5pt;height:156pt" o:ole="">
            <v:imagedata r:id="rId19" o:title=""/>
          </v:shape>
          <o:OLEObject Type="Embed" ProgID="Visio.Drawing.15" ShapeID="_x0000_i1029" DrawAspect="Content" ObjectID="_1662483790" r:id="rId20"/>
        </w:object>
      </w:r>
    </w:p>
    <w:p w14:paraId="451BDD40" w14:textId="0C97D346" w:rsidR="004E238C" w:rsidRDefault="004E238C" w:rsidP="003B1BCC">
      <w:pPr>
        <w:ind w:firstLine="284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4E238C">
        <w:rPr>
          <w:rFonts w:ascii="Times New Roman" w:hAnsi="Times New Roman" w:cs="Times New Roman"/>
          <w:b/>
          <w:bCs/>
          <w:i/>
          <w:iCs/>
          <w:sz w:val="26"/>
          <w:szCs w:val="26"/>
        </w:rPr>
        <w:lastRenderedPageBreak/>
        <w:t>Упражнение 6. Шаблонный метод (Template Method)</w:t>
      </w:r>
    </w:p>
    <w:p w14:paraId="3790ECA9" w14:textId="6F689722" w:rsidR="004E238C" w:rsidRDefault="004E238C" w:rsidP="004E238C">
      <w:pPr>
        <w:ind w:firstLine="284"/>
        <w:jc w:val="both"/>
        <w:rPr>
          <w:sz w:val="26"/>
          <w:szCs w:val="26"/>
        </w:rPr>
      </w:pPr>
      <w:r w:rsidRPr="004E238C">
        <w:rPr>
          <w:rFonts w:ascii="Times New Roman" w:hAnsi="Times New Roman" w:cs="Times New Roman"/>
          <w:sz w:val="26"/>
          <w:szCs w:val="26"/>
        </w:rPr>
        <w:t>Шаблонный метод — это поведенческий паттерн проектирования, который предлагает разбить алгоритм на последовательность шагов, описать шаги в отдельных методах и вызывать их в одном «шаблонном» методе друг за другом</w:t>
      </w:r>
      <w:r>
        <w:rPr>
          <w:sz w:val="26"/>
          <w:szCs w:val="26"/>
        </w:rPr>
        <w:t>.</w:t>
      </w:r>
    </w:p>
    <w:p w14:paraId="6ACB8945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2D3">
        <w:rPr>
          <w:rFonts w:ascii="Consolas" w:hAnsi="Consolas" w:cs="Consolas"/>
          <w:color w:val="2B91AF"/>
          <w:sz w:val="19"/>
          <w:szCs w:val="19"/>
          <w:lang w:val="en-US"/>
        </w:rPr>
        <w:t>GeometricProgression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: Progression</w:t>
      </w:r>
    </w:p>
    <w:p w14:paraId="1D5E06FE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B3EF98B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2D3">
        <w:rPr>
          <w:rFonts w:ascii="Consolas" w:hAnsi="Consolas" w:cs="Consolas"/>
          <w:color w:val="2B91AF"/>
          <w:sz w:val="19"/>
          <w:szCs w:val="19"/>
          <w:lang w:val="en-US"/>
        </w:rPr>
        <w:t>GeometricProgression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f,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h) :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>(f, l, h) { }</w:t>
      </w:r>
    </w:p>
    <w:p w14:paraId="79F816F8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()</w:t>
      </w:r>
    </w:p>
    <w:p w14:paraId="3D962141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868983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fF = First;</w:t>
      </w:r>
    </w:p>
    <w:p w14:paraId="1B564AB2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587C5BEA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5DF0443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progList.Add(fF);</w:t>
      </w:r>
    </w:p>
    <w:p w14:paraId="47B35987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F = fF *H;</w:t>
      </w:r>
    </w:p>
    <w:p w14:paraId="467E6C0E" w14:textId="77777777" w:rsidR="009C12D3" w:rsidRPr="00A8690C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B043105" w14:textId="77777777" w:rsidR="009C12D3" w:rsidRPr="00A8690C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8690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fF &lt; Last);</w:t>
      </w:r>
    </w:p>
    <w:p w14:paraId="6AD98825" w14:textId="77777777" w:rsidR="009C12D3" w:rsidRPr="00A8690C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A7AF355" w14:textId="3F9BAD4E" w:rsidR="004E238C" w:rsidRPr="00A8690C" w:rsidRDefault="009C12D3" w:rsidP="009C12D3">
      <w:pPr>
        <w:ind w:left="1276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69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2545829" w14:textId="6FCEA544" w:rsidR="009C12D3" w:rsidRPr="00A8690C" w:rsidRDefault="009C12D3" w:rsidP="009C12D3">
      <w:pPr>
        <w:ind w:firstLine="284"/>
        <w:jc w:val="both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en-US"/>
        </w:rPr>
        <w:t>Program:</w:t>
      </w:r>
    </w:p>
    <w:p w14:paraId="18F07F37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5D4D2C22" w14:textId="77777777" w:rsid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4A2F54E" w14:textId="77777777" w:rsid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(</w:t>
      </w:r>
      <w:r>
        <w:rPr>
          <w:rFonts w:ascii="Consolas" w:hAnsi="Consolas" w:cs="Consolas"/>
          <w:color w:val="A31515"/>
          <w:sz w:val="19"/>
          <w:szCs w:val="19"/>
        </w:rPr>
        <w:t>"Введите первое число и последние, а также шаг соответственно (f, l, h)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AA9B330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f = Convert.ToInt32(Console.ReadLine());</w:t>
      </w:r>
    </w:p>
    <w:p w14:paraId="4B4C0A09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l = Convert.ToInt32(Console.ReadLine());</w:t>
      </w:r>
    </w:p>
    <w:p w14:paraId="3F29CDB1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Convert.ToInt32(Console.ReadLine());</w:t>
      </w:r>
    </w:p>
    <w:p w14:paraId="41C4D1A6" w14:textId="77777777" w:rsidR="009C12D3" w:rsidRP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ion val = </w:t>
      </w:r>
      <w:r w:rsidRPr="009C12D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GeometricProgression(f, l, h);</w:t>
      </w:r>
    </w:p>
    <w:p w14:paraId="36AB98AF" w14:textId="77777777" w:rsidR="009C12D3" w:rsidRDefault="009C12D3" w:rsidP="009C12D3">
      <w:pPr>
        <w:autoSpaceDE w:val="0"/>
        <w:autoSpaceDN w:val="0"/>
        <w:adjustRightInd w:val="0"/>
        <w:spacing w:after="0" w:line="240" w:lineRule="auto"/>
        <w:ind w:left="1276"/>
        <w:rPr>
          <w:rFonts w:ascii="Consolas" w:hAnsi="Consolas" w:cs="Consolas"/>
          <w:color w:val="000000"/>
          <w:sz w:val="19"/>
          <w:szCs w:val="19"/>
        </w:rPr>
      </w:pPr>
      <w:r w:rsidRPr="009C12D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val.TemplateMethod();</w:t>
      </w:r>
    </w:p>
    <w:p w14:paraId="65A71816" w14:textId="429548B0" w:rsidR="009C12D3" w:rsidRDefault="009C12D3" w:rsidP="009C12D3">
      <w:pPr>
        <w:ind w:left="1276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4126D50" w14:textId="5153F4F5" w:rsidR="009C12D3" w:rsidRDefault="009C12D3" w:rsidP="009C12D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вод в консоли:</w:t>
      </w:r>
    </w:p>
    <w:p w14:paraId="1CE93166" w14:textId="4C018AD2" w:rsidR="009C12D3" w:rsidRDefault="009C12D3" w:rsidP="009C12D3">
      <w:pPr>
        <w:jc w:val="center"/>
        <w:rPr>
          <w:rFonts w:ascii="Times New Roman" w:hAnsi="Times New Roman" w:cs="Times New Roman"/>
          <w:sz w:val="26"/>
          <w:szCs w:val="26"/>
        </w:rPr>
      </w:pPr>
      <w:r w:rsidRPr="009C12D3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F05D4EE" wp14:editId="542CCE05">
            <wp:extent cx="4562475" cy="738385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80922" cy="757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80B7" w14:textId="0BA2C08B" w:rsidR="009C12D3" w:rsidRDefault="00AF0FD3" w:rsidP="00AF0FD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иаграмма классов:</w:t>
      </w:r>
    </w:p>
    <w:p w14:paraId="7DC146F5" w14:textId="7A819A62" w:rsidR="00AF0FD3" w:rsidRDefault="0022362C" w:rsidP="00AF0FD3">
      <w:pPr>
        <w:ind w:firstLine="284"/>
        <w:jc w:val="both"/>
      </w:pPr>
      <w:r>
        <w:object w:dxaOrig="8401" w:dyaOrig="4251" w14:anchorId="77125DD1">
          <v:shape id="_x0000_i1030" type="#_x0000_t75" style="width:420pt;height:212.5pt" o:ole="">
            <v:imagedata r:id="rId22" o:title=""/>
          </v:shape>
          <o:OLEObject Type="Embed" ProgID="Visio.Drawing.15" ShapeID="_x0000_i1030" DrawAspect="Content" ObjectID="_1662483791" r:id="rId23"/>
        </w:object>
      </w:r>
    </w:p>
    <w:p w14:paraId="590C9A62" w14:textId="5F2CB15B" w:rsidR="005423A4" w:rsidRDefault="005423A4" w:rsidP="00AF0FD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112901">
        <w:rPr>
          <w:rFonts w:ascii="Times New Roman" w:hAnsi="Times New Roman" w:cs="Times New Roman"/>
          <w:b/>
          <w:bCs/>
          <w:i/>
          <w:iCs/>
          <w:sz w:val="26"/>
          <w:szCs w:val="26"/>
        </w:rPr>
        <w:lastRenderedPageBreak/>
        <w:t>Вывод:</w:t>
      </w:r>
      <w:r>
        <w:rPr>
          <w:rFonts w:ascii="Times New Roman" w:hAnsi="Times New Roman" w:cs="Times New Roman"/>
          <w:sz w:val="26"/>
          <w:szCs w:val="26"/>
        </w:rPr>
        <w:t xml:space="preserve"> паттерны </w:t>
      </w:r>
      <w:r>
        <w:rPr>
          <w:rFonts w:ascii="Times New Roman" w:hAnsi="Times New Roman" w:cs="Times New Roman"/>
          <w:sz w:val="26"/>
          <w:szCs w:val="26"/>
          <w:lang w:val="en-US"/>
        </w:rPr>
        <w:t>GoF</w:t>
      </w:r>
      <w:r w:rsidRPr="005423A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едназначены для построения решений для тех или иных задач. Эти паттерны позволяют пользоваться уже готовыми эффективными решениями, не прибегая к поиску нового. Каждый паттерн имеет ряд достоинств и недостатков, которые стоит учитывать при выборе одного из них для решения своих задач.</w:t>
      </w:r>
    </w:p>
    <w:p w14:paraId="509CE266" w14:textId="1E391DAA" w:rsidR="00A8690C" w:rsidRDefault="00A8690C" w:rsidP="00AF0FD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основании изученных паттернов были внесены изменения в диаграмму классов системы автоматизации работы администраторов в детской школе дополнительного образования.</w:t>
      </w:r>
    </w:p>
    <w:p w14:paraId="1033CED0" w14:textId="2EE56EE2" w:rsidR="00A8690C" w:rsidRDefault="00A8690C" w:rsidP="00AF0FD3">
      <w:pPr>
        <w:ind w:firstLine="284"/>
        <w:jc w:val="both"/>
      </w:pPr>
      <w:r>
        <w:object w:dxaOrig="13830" w:dyaOrig="10260" w14:anchorId="1E5B6829">
          <v:shape id="_x0000_i1045" type="#_x0000_t75" style="width:467.5pt;height:347pt" o:ole="">
            <v:imagedata r:id="rId24" o:title=""/>
          </v:shape>
          <o:OLEObject Type="Embed" ProgID="Visio.Drawing.15" ShapeID="_x0000_i1045" DrawAspect="Content" ObjectID="_1662483792" r:id="rId25"/>
        </w:object>
      </w:r>
    </w:p>
    <w:p w14:paraId="7B15A654" w14:textId="6DAB73B2" w:rsidR="00A8690C" w:rsidRDefault="00A8690C" w:rsidP="00A8690C">
      <w:pPr>
        <w:ind w:firstLine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Красным цветом отмечены связи, добавленные в диаграмму по паттернам </w:t>
      </w:r>
      <w:r>
        <w:rPr>
          <w:rFonts w:ascii="Times New Roman" w:hAnsi="Times New Roman" w:cs="Times New Roman"/>
          <w:lang w:val="en-US"/>
        </w:rPr>
        <w:t>Abstract</w:t>
      </w:r>
      <w:r w:rsidRPr="00A8690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Factory</w:t>
      </w:r>
      <w:r>
        <w:rPr>
          <w:rFonts w:ascii="Times New Roman" w:hAnsi="Times New Roman" w:cs="Times New Roman"/>
        </w:rPr>
        <w:t xml:space="preserve"> и </w:t>
      </w:r>
      <w:r>
        <w:rPr>
          <w:rFonts w:ascii="Times New Roman" w:hAnsi="Times New Roman" w:cs="Times New Roman"/>
          <w:lang w:val="en-US"/>
        </w:rPr>
        <w:t>Adapter</w:t>
      </w:r>
      <w:r>
        <w:rPr>
          <w:rFonts w:ascii="Times New Roman" w:hAnsi="Times New Roman" w:cs="Times New Roman"/>
        </w:rPr>
        <w:t>.</w:t>
      </w:r>
    </w:p>
    <w:p w14:paraId="110BFC35" w14:textId="65826A20" w:rsidR="00A8690C" w:rsidRDefault="00A8690C" w:rsidP="00A8690C">
      <w:pPr>
        <w:ind w:firstLine="284"/>
        <w:jc w:val="both"/>
        <w:rPr>
          <w:rFonts w:ascii="Times New Roman" w:hAnsi="Times New Roman" w:cs="Times New Roman"/>
        </w:rPr>
      </w:pPr>
      <w:r w:rsidRPr="00A8690C">
        <w:rPr>
          <w:rFonts w:ascii="Times New Roman" w:hAnsi="Times New Roman" w:cs="Times New Roman"/>
          <w:i/>
          <w:iCs/>
          <w:lang w:val="en-US"/>
        </w:rPr>
        <w:t>Abstract</w:t>
      </w:r>
      <w:r w:rsidRPr="00A8690C">
        <w:rPr>
          <w:rFonts w:ascii="Times New Roman" w:hAnsi="Times New Roman" w:cs="Times New Roman"/>
          <w:i/>
          <w:iCs/>
        </w:rPr>
        <w:t xml:space="preserve"> </w:t>
      </w:r>
      <w:r w:rsidRPr="00A8690C">
        <w:rPr>
          <w:rFonts w:ascii="Times New Roman" w:hAnsi="Times New Roman" w:cs="Times New Roman"/>
          <w:i/>
          <w:iCs/>
          <w:lang w:val="en-US"/>
        </w:rPr>
        <w:t>Fa</w:t>
      </w:r>
      <w:r w:rsidRPr="00A8690C">
        <w:rPr>
          <w:rFonts w:ascii="Times New Roman" w:hAnsi="Times New Roman" w:cs="Times New Roman"/>
          <w:i/>
          <w:iCs/>
          <w:lang w:val="en-US"/>
        </w:rPr>
        <w:t>ctory</w:t>
      </w:r>
      <w:r>
        <w:rPr>
          <w:rFonts w:ascii="Times New Roman" w:hAnsi="Times New Roman" w:cs="Times New Roman"/>
        </w:rPr>
        <w:t xml:space="preserve">. Администратор обрабатывает журнал посещений и расписание занятий преподавателей. На основе абстрактной фабрики формирования расписания формируется расписание для каждого преподавателя, по которому преподаватель может отслеживать свои занятия и считать отработанные часы. </w:t>
      </w:r>
      <w:r>
        <w:rPr>
          <w:rFonts w:ascii="Times New Roman" w:hAnsi="Times New Roman" w:cs="Times New Roman"/>
          <w:lang w:val="en-US"/>
        </w:rPr>
        <w:t>SchedulePrep</w:t>
      </w:r>
      <w:r w:rsidRPr="00A8690C">
        <w:rPr>
          <w:rFonts w:ascii="Times New Roman" w:hAnsi="Times New Roman" w:cs="Times New Roman"/>
        </w:rPr>
        <w:t>1 (</w:t>
      </w:r>
      <w:r>
        <w:rPr>
          <w:rFonts w:ascii="Times New Roman" w:hAnsi="Times New Roman" w:cs="Times New Roman"/>
        </w:rPr>
        <w:t>фабрика) создает журнал, по которому можно отследить посещение занятий по каждому преподавателю.</w:t>
      </w:r>
    </w:p>
    <w:p w14:paraId="572E2E35" w14:textId="234F6E74" w:rsidR="00A8690C" w:rsidRPr="000209B1" w:rsidRDefault="00A8690C" w:rsidP="00A8690C">
      <w:pPr>
        <w:ind w:firstLine="284"/>
        <w:jc w:val="both"/>
        <w:rPr>
          <w:rFonts w:ascii="Times New Roman" w:hAnsi="Times New Roman" w:cs="Times New Roman"/>
        </w:rPr>
      </w:pPr>
      <w:r w:rsidRPr="00A8690C">
        <w:rPr>
          <w:rFonts w:ascii="Times New Roman" w:hAnsi="Times New Roman" w:cs="Times New Roman"/>
          <w:i/>
          <w:iCs/>
          <w:lang w:val="en-US"/>
        </w:rPr>
        <w:t>Adapter</w:t>
      </w:r>
      <w:r w:rsidRPr="00A8690C">
        <w:rPr>
          <w:rFonts w:ascii="Times New Roman" w:hAnsi="Times New Roman" w:cs="Times New Roman"/>
          <w:i/>
          <w:iCs/>
        </w:rPr>
        <w:t>.</w:t>
      </w:r>
      <w:r w:rsidRPr="00A8690C"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/>
        </w:rPr>
        <w:t xml:space="preserve">Для создания задачи необходимо понимать, какой статус у обрабатываемого клиента, чтобы установить тип задачи. Сам класс </w:t>
      </w:r>
      <w:r>
        <w:rPr>
          <w:rFonts w:ascii="Times New Roman" w:hAnsi="Times New Roman" w:cs="Times New Roman"/>
          <w:lang w:val="en-US"/>
        </w:rPr>
        <w:t>Task</w:t>
      </w:r>
      <w:r>
        <w:rPr>
          <w:rFonts w:ascii="Times New Roman" w:hAnsi="Times New Roman" w:cs="Times New Roman"/>
        </w:rPr>
        <w:t xml:space="preserve"> таким методом не обладает и не имеет доступа к классу </w:t>
      </w:r>
      <w:r>
        <w:rPr>
          <w:rFonts w:ascii="Times New Roman" w:hAnsi="Times New Roman" w:cs="Times New Roman"/>
          <w:lang w:val="en-US"/>
        </w:rPr>
        <w:t>Client</w:t>
      </w:r>
      <w:r>
        <w:rPr>
          <w:rFonts w:ascii="Times New Roman" w:hAnsi="Times New Roman" w:cs="Times New Roman"/>
        </w:rPr>
        <w:t xml:space="preserve">, поэтому был создан класс </w:t>
      </w:r>
      <w:r w:rsidR="000209B1">
        <w:rPr>
          <w:rFonts w:ascii="Times New Roman" w:hAnsi="Times New Roman" w:cs="Times New Roman"/>
          <w:lang w:val="en-US"/>
        </w:rPr>
        <w:t>Adapter</w:t>
      </w:r>
      <w:r w:rsidR="000209B1">
        <w:rPr>
          <w:rFonts w:ascii="Times New Roman" w:hAnsi="Times New Roman" w:cs="Times New Roman"/>
        </w:rPr>
        <w:t>, который позволяет преобразовать статус клиента в тип задачи.</w:t>
      </w:r>
    </w:p>
    <w:p w14:paraId="428E0B96" w14:textId="77777777" w:rsidR="00A8690C" w:rsidRPr="00A8690C" w:rsidRDefault="00A8690C" w:rsidP="00A8690C">
      <w:pPr>
        <w:ind w:firstLine="284"/>
        <w:jc w:val="both"/>
        <w:rPr>
          <w:rFonts w:ascii="Times New Roman" w:hAnsi="Times New Roman" w:cs="Times New Roman"/>
        </w:rPr>
      </w:pPr>
    </w:p>
    <w:sectPr w:rsidR="00A8690C" w:rsidRPr="00A869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79FD9F" w14:textId="77777777" w:rsidR="00C42868" w:rsidRDefault="00C42868" w:rsidP="00D726C4">
      <w:pPr>
        <w:spacing w:after="0" w:line="240" w:lineRule="auto"/>
      </w:pPr>
      <w:r>
        <w:separator/>
      </w:r>
    </w:p>
  </w:endnote>
  <w:endnote w:type="continuationSeparator" w:id="0">
    <w:p w14:paraId="473386E8" w14:textId="77777777" w:rsidR="00C42868" w:rsidRDefault="00C42868" w:rsidP="00D72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93910243"/>
      <w:docPartObj>
        <w:docPartGallery w:val="Page Numbers (Bottom of Page)"/>
        <w:docPartUnique/>
      </w:docPartObj>
    </w:sdtPr>
    <w:sdtEndPr/>
    <w:sdtContent>
      <w:p w14:paraId="23C617B7" w14:textId="6FD2CD48" w:rsidR="00D726C4" w:rsidRDefault="00D726C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BEB6DC" w14:textId="77777777" w:rsidR="00D726C4" w:rsidRDefault="00D726C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A14A36" w14:textId="77777777" w:rsidR="00C42868" w:rsidRDefault="00C42868" w:rsidP="00D726C4">
      <w:pPr>
        <w:spacing w:after="0" w:line="240" w:lineRule="auto"/>
      </w:pPr>
      <w:r>
        <w:separator/>
      </w:r>
    </w:p>
  </w:footnote>
  <w:footnote w:type="continuationSeparator" w:id="0">
    <w:p w14:paraId="5C23B166" w14:textId="77777777" w:rsidR="00C42868" w:rsidRDefault="00C42868" w:rsidP="00D726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396421B"/>
    <w:multiLevelType w:val="hybridMultilevel"/>
    <w:tmpl w:val="F82C7C5A"/>
    <w:lvl w:ilvl="0" w:tplc="E230EF5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C42"/>
    <w:rsid w:val="000209B1"/>
    <w:rsid w:val="00112901"/>
    <w:rsid w:val="0014430F"/>
    <w:rsid w:val="0022362C"/>
    <w:rsid w:val="003B1BCC"/>
    <w:rsid w:val="003C43CE"/>
    <w:rsid w:val="003F0551"/>
    <w:rsid w:val="00451B11"/>
    <w:rsid w:val="004E238C"/>
    <w:rsid w:val="004F0580"/>
    <w:rsid w:val="004F7A9C"/>
    <w:rsid w:val="005423A4"/>
    <w:rsid w:val="006950E7"/>
    <w:rsid w:val="006C4435"/>
    <w:rsid w:val="006E3991"/>
    <w:rsid w:val="00791656"/>
    <w:rsid w:val="00903097"/>
    <w:rsid w:val="009C001E"/>
    <w:rsid w:val="009C12D3"/>
    <w:rsid w:val="00A46C42"/>
    <w:rsid w:val="00A8690C"/>
    <w:rsid w:val="00AF0FD3"/>
    <w:rsid w:val="00B51EAE"/>
    <w:rsid w:val="00B738B0"/>
    <w:rsid w:val="00C42868"/>
    <w:rsid w:val="00C573F8"/>
    <w:rsid w:val="00D726C4"/>
    <w:rsid w:val="00DD0C6F"/>
    <w:rsid w:val="00EB23B1"/>
    <w:rsid w:val="00EB7F71"/>
    <w:rsid w:val="00F07C5C"/>
    <w:rsid w:val="00F5076E"/>
    <w:rsid w:val="00F704B8"/>
    <w:rsid w:val="00FA08AA"/>
    <w:rsid w:val="00FF5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A5B45C"/>
  <w15:chartTrackingRefBased/>
  <w15:docId w15:val="{7DB10215-41B8-41E4-9E89-9896998A26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23B1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DD0C6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DD0C6F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26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26C4"/>
  </w:style>
  <w:style w:type="paragraph" w:styleId="a6">
    <w:name w:val="footer"/>
    <w:basedOn w:val="a"/>
    <w:link w:val="a7"/>
    <w:uiPriority w:val="99"/>
    <w:unhideWhenUsed/>
    <w:rsid w:val="00D726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26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384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5.vsdx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0C1ADA-ECDB-4845-80FC-2FC1145C9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10</Pages>
  <Words>1712</Words>
  <Characters>9759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рифонова Альбина Олеговна</dc:creator>
  <cp:keywords/>
  <dc:description/>
  <cp:lastModifiedBy>Трифонова Альбина Олеговна</cp:lastModifiedBy>
  <cp:revision>20</cp:revision>
  <dcterms:created xsi:type="dcterms:W3CDTF">2020-09-24T09:57:00Z</dcterms:created>
  <dcterms:modified xsi:type="dcterms:W3CDTF">2020-09-24T17:16:00Z</dcterms:modified>
</cp:coreProperties>
</file>